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18083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3AEDB23A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0B91851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156BF2E9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6BB8430F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EE59061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B426BA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6046C70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155A1874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5911CE84" w14:textId="6B45B51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5F507D" w14:textId="765539CC" w:rsidR="00021768" w:rsidRDefault="00877ECE" w:rsidP="00F47BB4">
      <w:pPr>
        <w:spacing w:line="360" w:lineRule="auto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625.5pt" o:ole="">
            <v:imagedata r:id="rId20" o:title=""/>
          </v:shape>
          <o:OLEObject Type="Embed" ProgID="Visio.Drawing.15" ShapeID="_x0000_i1025" DrawAspect="Content" ObjectID="_1646517492" r:id="rId21"/>
        </w:object>
      </w:r>
    </w:p>
    <w:p w14:paraId="3E97375A" w14:textId="2F3EC4D5" w:rsidR="006A3596" w:rsidRDefault="006A3596" w:rsidP="00F47BB4">
      <w:pPr>
        <w:spacing w:line="360" w:lineRule="auto"/>
        <w:jc w:val="both"/>
      </w:pPr>
      <w:r>
        <w:object w:dxaOrig="9781" w:dyaOrig="13275" w14:anchorId="1766E0C6">
          <v:shape id="_x0000_i1061" type="#_x0000_t75" style="width:439.5pt;height:596.25pt" o:ole="">
            <v:imagedata r:id="rId22" o:title=""/>
          </v:shape>
          <o:OLEObject Type="Embed" ProgID="Visio.Drawing.15" ShapeID="_x0000_i1061" DrawAspect="Content" ObjectID="_1646517493" r:id="rId23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26" type="#_x0000_t75" style="width:438pt;height:572.25pt" o:ole="">
            <v:imagedata r:id="rId24" o:title=""/>
          </v:shape>
          <o:OLEObject Type="Embed" ProgID="Visio.Drawing.15" ShapeID="_x0000_i1026" DrawAspect="Content" ObjectID="_1646517494" r:id="rId25"/>
        </w:object>
      </w:r>
    </w:p>
    <w:p w14:paraId="406E58B1" w14:textId="198D5CB6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2532C48C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A0A7F42" wp14:editId="6E82A64D">
            <wp:extent cx="5334000" cy="3438525"/>
            <wp:effectExtent l="0" t="0" r="0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7D677207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7</w:t>
        </w:r>
      </w:fldSimple>
      <w:r>
        <w:t xml:space="preserve"> - Caso de teste: Cadastro do hospital</w:t>
      </w:r>
    </w:p>
    <w:p w14:paraId="0A3F6CBC" w14:textId="4B9A5663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6DBD808B" wp14:editId="6487DF9C">
            <wp:extent cx="5334000" cy="3057525"/>
            <wp:effectExtent l="0" t="0" r="0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69F5" w14:textId="4925A0E3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8</w:t>
        </w:r>
      </w:fldSimple>
      <w:r>
        <w:t xml:space="preserve"> - Caso de teste: Cadastro do paciente</w:t>
      </w:r>
    </w:p>
    <w:p w14:paraId="613B45C5" w14:textId="3A499B6A" w:rsidR="000842CB" w:rsidRDefault="000C343B" w:rsidP="000842CB">
      <w:pPr>
        <w:pStyle w:val="Legenda"/>
      </w:pPr>
      <w:r w:rsidRPr="000C343B">
        <w:rPr>
          <w:noProof/>
          <w:lang w:eastAsia="pt-BR"/>
        </w:rPr>
        <w:lastRenderedPageBreak/>
        <w:drawing>
          <wp:inline distT="0" distB="0" distL="0" distR="0" wp14:anchorId="05424A1D" wp14:editId="13B8F988">
            <wp:extent cx="5334000" cy="2295525"/>
            <wp:effectExtent l="0" t="0" r="0" b="952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C6EA2" w14:textId="608EACE4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9</w:t>
        </w:r>
      </w:fldSimple>
      <w:r>
        <w:t xml:space="preserve"> - Caso de teste: Login do hospital</w:t>
      </w:r>
    </w:p>
    <w:p w14:paraId="592BEAE8" w14:textId="2C83951A" w:rsidR="000842CB" w:rsidRDefault="000C343B" w:rsidP="000842CB">
      <w:r w:rsidRPr="000C343B">
        <w:rPr>
          <w:noProof/>
          <w:lang w:eastAsia="pt-BR"/>
        </w:rPr>
        <w:drawing>
          <wp:inline distT="0" distB="0" distL="0" distR="0" wp14:anchorId="1BCD7B15" wp14:editId="49F73A47">
            <wp:extent cx="5334000" cy="2295525"/>
            <wp:effectExtent l="0" t="0" r="0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8429" w14:textId="76A9420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0</w:t>
        </w:r>
      </w:fldSimple>
      <w:r>
        <w:t xml:space="preserve"> - Caso de teste: Login do paciente</w:t>
      </w:r>
    </w:p>
    <w:p w14:paraId="76753DC2" w14:textId="5F02CBCB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7E7FA27" wp14:editId="43C45BCE">
            <wp:extent cx="5334000" cy="1914525"/>
            <wp:effectExtent l="0" t="0" r="0" b="952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692C" w14:textId="166C194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1</w:t>
        </w:r>
      </w:fldSimple>
      <w:r>
        <w:t xml:space="preserve"> - Caso de teste: Logout do hospital</w:t>
      </w:r>
    </w:p>
    <w:p w14:paraId="48517511" w14:textId="7B1CEECD" w:rsidR="000842CB" w:rsidRDefault="000C343B" w:rsidP="000842CB">
      <w:r w:rsidRPr="000C343B">
        <w:rPr>
          <w:noProof/>
          <w:lang w:eastAsia="pt-BR"/>
        </w:rPr>
        <w:lastRenderedPageBreak/>
        <w:drawing>
          <wp:inline distT="0" distB="0" distL="0" distR="0" wp14:anchorId="10203C06" wp14:editId="1E108722">
            <wp:extent cx="5334000" cy="191452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0696" w14:textId="6F10894C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2</w:t>
        </w:r>
      </w:fldSimple>
      <w:r>
        <w:t xml:space="preserve"> - Caso de teste: Logout do paciente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180832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2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2D3EEACD" w:rsidR="00CA0E0D" w:rsidRDefault="00CA0E0D" w:rsidP="00CA0E0D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3</w:t>
        </w:r>
      </w:fldSimple>
      <w:r>
        <w:t xml:space="preserve"> - Kanban: Primeiro dia do primeiro Sprint</w:t>
      </w:r>
    </w:p>
    <w:p w14:paraId="45A1E82F" w14:textId="033F34F9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01097650" w:rsidR="00CA0E0D" w:rsidRDefault="00CA0E0D" w:rsidP="00CA0E0D">
      <w:pPr>
        <w:pStyle w:val="Legenda"/>
        <w:ind w:left="1418"/>
      </w:pPr>
      <w:r>
        <w:t xml:space="preserve">Figura </w:t>
      </w:r>
      <w:fldSimple w:instr=" SEQ Figura \* ARABIC ">
        <w:r w:rsidR="00B426BA">
          <w:rPr>
            <w:noProof/>
          </w:rPr>
          <w:t>14</w:t>
        </w:r>
      </w:fldSimple>
      <w:r>
        <w:t xml:space="preserve"> - Kanban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1ED2F260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5</w:t>
        </w:r>
      </w:fldSimple>
      <w:r>
        <w:t xml:space="preserve"> - Kanban: Segunda semana do Primeiro Sprint</w:t>
      </w:r>
    </w:p>
    <w:p w14:paraId="0E441A7E" w14:textId="062BB15B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5493A363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6</w:t>
        </w:r>
      </w:fldSimple>
      <w:r>
        <w:t xml:space="preserve"> - Kanban - Terceira semana do Primeiro Sprint</w:t>
      </w:r>
    </w:p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14F1404D" w:rsidR="00341ACB" w:rsidRPr="00341ACB" w:rsidRDefault="00341ACB" w:rsidP="00341AC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7</w:t>
        </w:r>
      </w:fldSimple>
      <w:r>
        <w:t xml:space="preserve"> - Kanban - Quarta semana do Primeiro Sprint</w:t>
      </w:r>
    </w:p>
    <w:p w14:paraId="339AEF36" w14:textId="765D2E96" w:rsidR="000C343B" w:rsidRDefault="000C343B" w:rsidP="000C343B"/>
    <w:p w14:paraId="18C53B7C" w14:textId="5B95E4B4" w:rsidR="00592941" w:rsidRPr="006A3596" w:rsidRDefault="007B4EA5" w:rsidP="00592941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0A45AA16" w14:textId="44AD8031" w:rsidR="002439FB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>Não houve alterações</w:t>
      </w:r>
    </w:p>
    <w:p w14:paraId="4F1BB370" w14:textId="10124AEA" w:rsidR="002439FB" w:rsidRDefault="002439FB" w:rsidP="002439FB">
      <w:pPr>
        <w:rPr>
          <w:rFonts w:ascii="Arial" w:hAnsi="Arial" w:cs="Arial"/>
          <w:bCs/>
          <w:sz w:val="24"/>
          <w:szCs w:val="24"/>
        </w:rPr>
      </w:pPr>
    </w:p>
    <w:p w14:paraId="76A6C00D" w14:textId="799AA8D0" w:rsidR="008439C6" w:rsidRPr="00180832" w:rsidRDefault="008439C6" w:rsidP="00180832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  <w:bookmarkStart w:id="21" w:name="_GoBack"/>
      <w:bookmarkEnd w:id="21"/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4DD8C602" w14:textId="78FC99E4" w:rsidR="002439FB" w:rsidRPr="002439FB" w:rsidRDefault="008439C6" w:rsidP="002439FB">
      <w:pPr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(imagem ilustrativa, depois arrumamos)</w:t>
      </w:r>
    </w:p>
    <w:p w14:paraId="093C9E13" w14:textId="51BCD881" w:rsidR="002439FB" w:rsidRDefault="002439FB" w:rsidP="002439FB">
      <w:pPr>
        <w:rPr>
          <w:rFonts w:ascii="Arial" w:hAnsi="Arial" w:cs="Arial"/>
          <w:bCs/>
          <w:sz w:val="24"/>
          <w:szCs w:val="24"/>
        </w:rPr>
      </w:pPr>
      <w:r>
        <w:rPr>
          <w:noProof/>
        </w:rPr>
        <w:drawing>
          <wp:inline distT="0" distB="0" distL="0" distR="0" wp14:anchorId="54CABE74" wp14:editId="6EC230F5">
            <wp:extent cx="6098875" cy="1957705"/>
            <wp:effectExtent l="0" t="0" r="0" b="4445"/>
            <wp:docPr id="4" name="Gráfico 4">
              <a:extLst xmlns:a="http://schemas.openxmlformats.org/drawingml/2006/main">
                <a:ext uri="{FF2B5EF4-FFF2-40B4-BE49-F238E27FC236}">
                  <a16:creationId xmlns:a16="http://schemas.microsoft.com/office/drawing/2014/main" id="{2B9E8325-69CE-49E1-9E21-3D6F0BAF918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8"/>
              </a:graphicData>
            </a:graphic>
          </wp:inline>
        </w:drawing>
      </w:r>
    </w:p>
    <w:p w14:paraId="6A4500DD" w14:textId="0DA8B099" w:rsidR="002439FB" w:rsidRDefault="002439FB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2073A655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0FC0D5A9" w14:textId="4522D552" w:rsidR="006A3596" w:rsidRDefault="006A3596" w:rsidP="006A359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52" type="#_x0000_t75" style="width:375pt;height:617.25pt" o:ole="">
            <v:imagedata r:id="rId39" o:title=""/>
          </v:shape>
          <o:OLEObject Type="Embed" ProgID="Visio.Drawing.15" ShapeID="_x0000_i1052" DrawAspect="Content" ObjectID="_1646517495" r:id="rId40"/>
        </w:object>
      </w:r>
    </w:p>
    <w:p w14:paraId="25798732" w14:textId="22D717D8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5A606C06" w14:textId="7B9FE7E6" w:rsidR="008439C6" w:rsidRDefault="006A3596" w:rsidP="008439C6">
      <w:r>
        <w:object w:dxaOrig="9781" w:dyaOrig="13275" w14:anchorId="5630E1D6">
          <v:shape id="_x0000_i1057" type="#_x0000_t75" style="width:439.5pt;height:596.25pt" o:ole="">
            <v:imagedata r:id="rId41" o:title=""/>
          </v:shape>
          <o:OLEObject Type="Embed" ProgID="Visio.Drawing.15" ShapeID="_x0000_i1057" DrawAspect="Content" ObjectID="_1646517496" r:id="rId42"/>
        </w:object>
      </w:r>
    </w:p>
    <w:p w14:paraId="2CDD444A" w14:textId="6B2DEC00" w:rsidR="006A3596" w:rsidRDefault="006A3596" w:rsidP="008439C6">
      <w:r>
        <w:object w:dxaOrig="9811" w:dyaOrig="12796" w14:anchorId="52560832">
          <v:shape id="_x0000_i1034" type="#_x0000_t75" style="width:438.75pt;height:572.25pt" o:ole="">
            <v:imagedata r:id="rId43" o:title=""/>
          </v:shape>
          <o:OLEObject Type="Embed" ProgID="Visio.Drawing.15" ShapeID="_x0000_i1034" DrawAspect="Content" ObjectID="_1646517497" r:id="rId44"/>
        </w:object>
      </w:r>
    </w:p>
    <w:p w14:paraId="5BC39ED4" w14:textId="7A6C495C" w:rsidR="006A3596" w:rsidRDefault="006A3596" w:rsidP="008439C6"/>
    <w:p w14:paraId="27475359" w14:textId="77777777" w:rsidR="006A3596" w:rsidRPr="008439C6" w:rsidRDefault="006A3596" w:rsidP="008439C6">
      <w:pPr>
        <w:rPr>
          <w:rFonts w:ascii="Arial" w:hAnsi="Arial" w:cs="Arial"/>
          <w:b/>
          <w:sz w:val="24"/>
          <w:szCs w:val="24"/>
        </w:rPr>
      </w:pPr>
    </w:p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2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180B5A08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2"/>
      <w:r>
        <w:rPr>
          <w:rFonts w:ascii="Arial" w:hAnsi="Arial" w:cs="Arial"/>
          <w:b w:val="0"/>
          <w:color w:val="auto"/>
          <w:sz w:val="24"/>
          <w:szCs w:val="24"/>
        </w:rPr>
        <w:lastRenderedPageBreak/>
        <w:t xml:space="preserve">Diagrama </w:t>
      </w:r>
      <w:bookmarkEnd w:id="23"/>
      <w:r w:rsidR="00D33784">
        <w:rPr>
          <w:rFonts w:ascii="Arial" w:hAnsi="Arial" w:cs="Arial"/>
          <w:b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00ED0519" w14:textId="546DBA6B" w:rsidR="008B2D93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60C1EA34">
            <wp:extent cx="5579745" cy="3633470"/>
            <wp:effectExtent l="0" t="0" r="1905" b="508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3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E5A9F" w14:textId="77777777" w:rsidR="00C44241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F511565" w14:textId="4CBB1D96" w:rsidR="00C44241" w:rsidRDefault="00C44241" w:rsidP="00796134">
      <w:pPr>
        <w:spacing w:line="360" w:lineRule="auto"/>
        <w:jc w:val="both"/>
      </w:pP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4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4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28" type="#_x0000_t75" style="width:438pt;height:308.25pt" o:ole="">
            <v:imagedata r:id="rId46" o:title=""/>
          </v:shape>
          <o:OLEObject Type="Embed" ProgID="Visio.Drawing.15" ShapeID="_x0000_i1028" DrawAspect="Content" ObjectID="_1646517498" r:id="rId47"/>
        </w:object>
      </w:r>
    </w:p>
    <w:p w14:paraId="37C71C94" w14:textId="14503028" w:rsidR="0028783C" w:rsidRPr="0090159B" w:rsidRDefault="0028783C" w:rsidP="0028783C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18</w:t>
        </w:r>
      </w:fldSimple>
      <w:r>
        <w:t xml:space="preserve"> – Modelo lógico do banco de dados</w:t>
      </w:r>
    </w:p>
    <w:p w14:paraId="6C5998E5" w14:textId="77777777" w:rsidR="006309C3" w:rsidRPr="0090159B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5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t>Dicionário de dados</w:t>
      </w:r>
      <w:bookmarkEnd w:id="25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44FE5CE8" w14:textId="440217D8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3315AD9E" w14:textId="4C20D36D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CCF86" w14:textId="7F17AA60" w:rsidR="008A45D9" w:rsidRDefault="008A45D9" w:rsidP="008A45D9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19</w:t>
        </w:r>
      </w:fldSimple>
      <w:r>
        <w:t xml:space="preserve"> - Dicionário de dados - Hospital</w:t>
      </w: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E77E2" w14:textId="0BA46649" w:rsidR="0090159B" w:rsidRDefault="008A45D9" w:rsidP="008A45D9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20</w:t>
        </w:r>
      </w:fldSimple>
      <w:r>
        <w:t xml:space="preserve"> - Dicionário de dados - Paciente</w:t>
      </w:r>
    </w:p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DA009" w14:textId="3B4B02B5" w:rsidR="00141493" w:rsidRDefault="00141493" w:rsidP="00141493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21</w:t>
        </w:r>
      </w:fldSimple>
      <w:r>
        <w:t xml:space="preserve"> - Dicionário de dados - Suporte</w:t>
      </w:r>
    </w:p>
    <w:p w14:paraId="0742C444" w14:textId="77777777" w:rsidR="008A45D9" w:rsidRPr="00E54726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5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5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56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6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026C97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52DF0A3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026C97">
        <w:rPr>
          <w:rFonts w:ascii="Arial" w:hAnsi="Arial" w:cs="Arial"/>
          <w:sz w:val="24"/>
          <w:szCs w:val="24"/>
        </w:rPr>
        <w:t>&gt;. Acesso em: 03 mar. 2020.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63"/>
      <w:headerReference w:type="default" r:id="rId64"/>
      <w:footerReference w:type="default" r:id="rId65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9271D4" w14:textId="77777777" w:rsidR="00974D26" w:rsidRDefault="00974D26" w:rsidP="00FD6FC5">
      <w:pPr>
        <w:spacing w:after="0" w:line="240" w:lineRule="auto"/>
      </w:pPr>
      <w:r>
        <w:separator/>
      </w:r>
    </w:p>
  </w:endnote>
  <w:endnote w:type="continuationSeparator" w:id="0">
    <w:p w14:paraId="222D007B" w14:textId="77777777" w:rsidR="00974D26" w:rsidRDefault="00974D26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180832" w:rsidRDefault="00180832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180832" w:rsidRDefault="00180832">
    <w:pPr>
      <w:pStyle w:val="Rodap"/>
      <w:jc w:val="right"/>
    </w:pPr>
  </w:p>
  <w:p w14:paraId="3646DDDE" w14:textId="77777777" w:rsidR="00180832" w:rsidRDefault="00180832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180832" w:rsidRDefault="00180832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180832" w:rsidRDefault="00180832">
    <w:pPr>
      <w:pStyle w:val="Rodap"/>
      <w:jc w:val="right"/>
    </w:pPr>
  </w:p>
  <w:p w14:paraId="18DC49EE" w14:textId="77777777" w:rsidR="00180832" w:rsidRDefault="00180832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F32C2C" w14:textId="77777777" w:rsidR="00974D26" w:rsidRDefault="00974D26" w:rsidP="00FD6FC5">
      <w:pPr>
        <w:spacing w:after="0" w:line="240" w:lineRule="auto"/>
      </w:pPr>
      <w:r>
        <w:separator/>
      </w:r>
    </w:p>
  </w:footnote>
  <w:footnote w:type="continuationSeparator" w:id="0">
    <w:p w14:paraId="17600777" w14:textId="77777777" w:rsidR="00974D26" w:rsidRDefault="00974D26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180832" w:rsidRDefault="00180832">
    <w:pPr>
      <w:pStyle w:val="Cabealho"/>
    </w:pPr>
  </w:p>
  <w:p w14:paraId="3D7E17DF" w14:textId="77777777" w:rsidR="00180832" w:rsidRDefault="00180832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180832" w:rsidRDefault="00180832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180832" w:rsidRDefault="00180832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180832" w:rsidRPr="007E4EE3" w:rsidRDefault="00180832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180832" w:rsidRDefault="00180832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180832" w:rsidRPr="007E4EE3" w:rsidRDefault="00180832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180832" w:rsidRDefault="00180832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7"/>
  </w:num>
  <w:num w:numId="4">
    <w:abstractNumId w:val="8"/>
  </w:num>
  <w:num w:numId="5">
    <w:abstractNumId w:val="6"/>
  </w:num>
  <w:num w:numId="6">
    <w:abstractNumId w:val="22"/>
  </w:num>
  <w:num w:numId="7">
    <w:abstractNumId w:val="20"/>
  </w:num>
  <w:num w:numId="8">
    <w:abstractNumId w:val="0"/>
  </w:num>
  <w:num w:numId="9">
    <w:abstractNumId w:val="9"/>
  </w:num>
  <w:num w:numId="10">
    <w:abstractNumId w:val="18"/>
  </w:num>
  <w:num w:numId="11">
    <w:abstractNumId w:val="2"/>
  </w:num>
  <w:num w:numId="12">
    <w:abstractNumId w:val="17"/>
  </w:num>
  <w:num w:numId="13">
    <w:abstractNumId w:val="21"/>
  </w:num>
  <w:num w:numId="14">
    <w:abstractNumId w:val="10"/>
  </w:num>
  <w:num w:numId="15">
    <w:abstractNumId w:val="14"/>
  </w:num>
  <w:num w:numId="16">
    <w:abstractNumId w:val="12"/>
  </w:num>
  <w:num w:numId="17">
    <w:abstractNumId w:val="19"/>
  </w:num>
  <w:num w:numId="18">
    <w:abstractNumId w:val="16"/>
  </w:num>
  <w:num w:numId="19">
    <w:abstractNumId w:val="1"/>
  </w:num>
  <w:num w:numId="20">
    <w:abstractNumId w:val="15"/>
  </w:num>
  <w:num w:numId="21">
    <w:abstractNumId w:val="3"/>
  </w:num>
  <w:num w:numId="22">
    <w:abstractNumId w:val="5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BD7"/>
    <w:rsid w:val="001F154E"/>
    <w:rsid w:val="00210CD7"/>
    <w:rsid w:val="002439FB"/>
    <w:rsid w:val="00267EBD"/>
    <w:rsid w:val="002850CF"/>
    <w:rsid w:val="0028783C"/>
    <w:rsid w:val="002B39C1"/>
    <w:rsid w:val="002C01F8"/>
    <w:rsid w:val="002C44C9"/>
    <w:rsid w:val="002C4852"/>
    <w:rsid w:val="002C79C0"/>
    <w:rsid w:val="002D481C"/>
    <w:rsid w:val="002F4471"/>
    <w:rsid w:val="003145BD"/>
    <w:rsid w:val="00341ACB"/>
    <w:rsid w:val="00346022"/>
    <w:rsid w:val="00351A7A"/>
    <w:rsid w:val="00393F97"/>
    <w:rsid w:val="003D270C"/>
    <w:rsid w:val="003D6D77"/>
    <w:rsid w:val="003D7F24"/>
    <w:rsid w:val="003E19C1"/>
    <w:rsid w:val="004027BD"/>
    <w:rsid w:val="00404D7E"/>
    <w:rsid w:val="00406C62"/>
    <w:rsid w:val="004114CC"/>
    <w:rsid w:val="004157EE"/>
    <w:rsid w:val="00430467"/>
    <w:rsid w:val="004367F9"/>
    <w:rsid w:val="004474F1"/>
    <w:rsid w:val="004537D8"/>
    <w:rsid w:val="0045407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6725"/>
    <w:rsid w:val="006C1218"/>
    <w:rsid w:val="006F60BC"/>
    <w:rsid w:val="00703271"/>
    <w:rsid w:val="007168AA"/>
    <w:rsid w:val="0076490A"/>
    <w:rsid w:val="00764D46"/>
    <w:rsid w:val="00780FC5"/>
    <w:rsid w:val="00796134"/>
    <w:rsid w:val="007B094D"/>
    <w:rsid w:val="007B1067"/>
    <w:rsid w:val="007B2BDF"/>
    <w:rsid w:val="007B4EA5"/>
    <w:rsid w:val="007C23DF"/>
    <w:rsid w:val="007C6981"/>
    <w:rsid w:val="007E4EE3"/>
    <w:rsid w:val="00801C52"/>
    <w:rsid w:val="008109F8"/>
    <w:rsid w:val="00820876"/>
    <w:rsid w:val="00840E8F"/>
    <w:rsid w:val="008439C6"/>
    <w:rsid w:val="008730BF"/>
    <w:rsid w:val="00875464"/>
    <w:rsid w:val="00877ECE"/>
    <w:rsid w:val="008A154A"/>
    <w:rsid w:val="008A45D9"/>
    <w:rsid w:val="008A5FB7"/>
    <w:rsid w:val="008B2D93"/>
    <w:rsid w:val="008C164A"/>
    <w:rsid w:val="008E011E"/>
    <w:rsid w:val="0090159B"/>
    <w:rsid w:val="00901ED4"/>
    <w:rsid w:val="00914D70"/>
    <w:rsid w:val="00926695"/>
    <w:rsid w:val="00936FE5"/>
    <w:rsid w:val="00973E24"/>
    <w:rsid w:val="00974D26"/>
    <w:rsid w:val="0097641F"/>
    <w:rsid w:val="00986F8E"/>
    <w:rsid w:val="009A6A31"/>
    <w:rsid w:val="009B4F2A"/>
    <w:rsid w:val="009F3C9A"/>
    <w:rsid w:val="009F6148"/>
    <w:rsid w:val="009F7F3E"/>
    <w:rsid w:val="00A41568"/>
    <w:rsid w:val="00A5418F"/>
    <w:rsid w:val="00A62D29"/>
    <w:rsid w:val="00A72AEB"/>
    <w:rsid w:val="00A84CE3"/>
    <w:rsid w:val="00AB0D1F"/>
    <w:rsid w:val="00AB2D11"/>
    <w:rsid w:val="00AB6F22"/>
    <w:rsid w:val="00B33AF6"/>
    <w:rsid w:val="00B40777"/>
    <w:rsid w:val="00B41F50"/>
    <w:rsid w:val="00B426BA"/>
    <w:rsid w:val="00B61961"/>
    <w:rsid w:val="00B63473"/>
    <w:rsid w:val="00B7670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D0365"/>
    <w:rsid w:val="00CE4D16"/>
    <w:rsid w:val="00CF218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F73EB"/>
    <w:rsid w:val="00E02267"/>
    <w:rsid w:val="00E2119A"/>
    <w:rsid w:val="00E230C1"/>
    <w:rsid w:val="00E26730"/>
    <w:rsid w:val="00E308D2"/>
    <w:rsid w:val="00E37DFF"/>
    <w:rsid w:val="00E41CBE"/>
    <w:rsid w:val="00E4693F"/>
    <w:rsid w:val="00E54726"/>
    <w:rsid w:val="00E703D8"/>
    <w:rsid w:val="00EA184E"/>
    <w:rsid w:val="00EA2D68"/>
    <w:rsid w:val="00EA7825"/>
    <w:rsid w:val="00EC4BEA"/>
    <w:rsid w:val="00EE262F"/>
    <w:rsid w:val="00F02933"/>
    <w:rsid w:val="00F029AF"/>
    <w:rsid w:val="00F120FF"/>
    <w:rsid w:val="00F14993"/>
    <w:rsid w:val="00F47BB4"/>
    <w:rsid w:val="00F664BB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5.tmp"/><Relationship Id="rId42" Type="http://schemas.openxmlformats.org/officeDocument/2006/relationships/package" Target="embeddings/Microsoft_Visio_Drawing5.vsdx"/><Relationship Id="rId47" Type="http://schemas.openxmlformats.org/officeDocument/2006/relationships/package" Target="embeddings/Microsoft_Visio_Drawing7.vsdx"/><Relationship Id="rId50" Type="http://schemas.openxmlformats.org/officeDocument/2006/relationships/image" Target="media/image26.emf"/><Relationship Id="rId55" Type="http://schemas.openxmlformats.org/officeDocument/2006/relationships/hyperlink" Target="https://reacttraining.com/react-router/web/api/Redirect" TargetMode="External"/><Relationship Id="rId63" Type="http://schemas.openxmlformats.org/officeDocument/2006/relationships/header" Target="head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image" Target="media/image11.emf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hyperlink" Target="http://www.devmedia.com.br/curso/introducao-a-uml/128" TargetMode="External"/><Relationship Id="rId37" Type="http://schemas.openxmlformats.org/officeDocument/2006/relationships/image" Target="media/image18.tmp"/><Relationship Id="rId40" Type="http://schemas.openxmlformats.org/officeDocument/2006/relationships/package" Target="embeddings/Microsoft_Visio_Drawing4.vsdx"/><Relationship Id="rId45" Type="http://schemas.openxmlformats.org/officeDocument/2006/relationships/image" Target="media/image22.png"/><Relationship Id="rId53" Type="http://schemas.openxmlformats.org/officeDocument/2006/relationships/hyperlink" Target="https://pt-br.reactjs.org/docs/componewnts-and-props.html" TargetMode="External"/><Relationship Id="rId58" Type="http://schemas.openxmlformats.org/officeDocument/2006/relationships/hyperlink" Target="https://reactnative.dev/docs/getting-started" TargetMode="External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hyperlink" Target="https://www.youtube.com/watch?v=9ajDD3W1JKk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6.tmp"/><Relationship Id="rId43" Type="http://schemas.openxmlformats.org/officeDocument/2006/relationships/image" Target="media/image21.emf"/><Relationship Id="rId48" Type="http://schemas.openxmlformats.org/officeDocument/2006/relationships/image" Target="media/image24.emf"/><Relationship Id="rId56" Type="http://schemas.openxmlformats.org/officeDocument/2006/relationships/hyperlink" Target="https://react-icons.netlify.com/" TargetMode="External"/><Relationship Id="rId64" Type="http://schemas.openxmlformats.org/officeDocument/2006/relationships/header" Target="header5.xml"/><Relationship Id="rId8" Type="http://schemas.openxmlformats.org/officeDocument/2006/relationships/header" Target="header1.xml"/><Relationship Id="rId51" Type="http://schemas.openxmlformats.org/officeDocument/2006/relationships/hyperlink" Target="https://nodejs.org/en/docs/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chart" Target="charts/chart3.xml"/><Relationship Id="rId46" Type="http://schemas.openxmlformats.org/officeDocument/2006/relationships/image" Target="media/image23.emf"/><Relationship Id="rId59" Type="http://schemas.openxmlformats.org/officeDocument/2006/relationships/hyperlink" Target="https://reactnative.dev/docs/textinput" TargetMode="External"/><Relationship Id="rId67" Type="http://schemas.openxmlformats.org/officeDocument/2006/relationships/theme" Target="theme/theme1.xml"/><Relationship Id="rId20" Type="http://schemas.openxmlformats.org/officeDocument/2006/relationships/image" Target="media/image5.emf"/><Relationship Id="rId41" Type="http://schemas.openxmlformats.org/officeDocument/2006/relationships/image" Target="media/image20.emf"/><Relationship Id="rId54" Type="http://schemas.openxmlformats.org/officeDocument/2006/relationships/hyperlink" Target="https://reacttraining.com/react-router/web/api/Hooks" TargetMode="External"/><Relationship Id="rId62" Type="http://schemas.openxmlformats.org/officeDocument/2006/relationships/hyperlink" Target="https://reactnavigation.org/docs/headers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tmp"/><Relationship Id="rId49" Type="http://schemas.openxmlformats.org/officeDocument/2006/relationships/image" Target="media/image25.emf"/><Relationship Id="rId57" Type="http://schemas.openxmlformats.org/officeDocument/2006/relationships/hyperlink" Target="https://github.com/filipedeschamps/cep-promise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6.vsdx"/><Relationship Id="rId52" Type="http://schemas.openxmlformats.org/officeDocument/2006/relationships/hyperlink" Target="https://www.mongodb.com/download-center/community" TargetMode="External"/><Relationship Id="rId60" Type="http://schemas.openxmlformats.org/officeDocument/2006/relationships/hyperlink" Target="https://blog.rocketseat.com.br/como-organizar-estilos-no-react-native/" TargetMode="External"/><Relationship Id="rId65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image" Target="media/image19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ic\Documents\SENAI\TCC\documentacao\BurnDown\burndownSegundoSpri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pt-BR"/>
              <a:t>Burn</a:t>
            </a:r>
            <a:r>
              <a:rPr lang="pt-BR" baseline="0"/>
              <a:t> Down Chart</a:t>
            </a:r>
            <a:endParaRPr lang="pt-BR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29:$V$29</c:f>
              <c:numCache>
                <c:formatCode>General</c:formatCode>
                <c:ptCount val="21"/>
                <c:pt idx="0">
                  <c:v>130</c:v>
                </c:pt>
                <c:pt idx="1">
                  <c:v>126</c:v>
                </c:pt>
                <c:pt idx="2">
                  <c:v>119</c:v>
                </c:pt>
                <c:pt idx="3">
                  <c:v>111.5</c:v>
                </c:pt>
                <c:pt idx="4">
                  <c:v>106.5</c:v>
                </c:pt>
                <c:pt idx="5">
                  <c:v>105.5</c:v>
                </c:pt>
                <c:pt idx="6">
                  <c:v>98</c:v>
                </c:pt>
                <c:pt idx="7">
                  <c:v>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2E6-4E54-A4A1-3FB8CBAB3809}"/>
            </c:ext>
          </c:extLst>
        </c:ser>
        <c:ser>
          <c:idx val="1"/>
          <c:order val="1"/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30:$V$30</c:f>
              <c:numCache>
                <c:formatCode>General</c:formatCode>
                <c:ptCount val="21"/>
                <c:pt idx="0">
                  <c:v>130</c:v>
                </c:pt>
                <c:pt idx="1">
                  <c:v>123.5</c:v>
                </c:pt>
                <c:pt idx="2">
                  <c:v>117</c:v>
                </c:pt>
                <c:pt idx="3">
                  <c:v>110.5</c:v>
                </c:pt>
                <c:pt idx="4">
                  <c:v>104</c:v>
                </c:pt>
                <c:pt idx="5">
                  <c:v>97.5</c:v>
                </c:pt>
                <c:pt idx="6">
                  <c:v>91</c:v>
                </c:pt>
                <c:pt idx="7">
                  <c:v>84.5</c:v>
                </c:pt>
                <c:pt idx="8">
                  <c:v>78</c:v>
                </c:pt>
                <c:pt idx="9">
                  <c:v>71.5</c:v>
                </c:pt>
                <c:pt idx="10">
                  <c:v>65</c:v>
                </c:pt>
                <c:pt idx="11">
                  <c:v>58.5</c:v>
                </c:pt>
                <c:pt idx="12">
                  <c:v>52</c:v>
                </c:pt>
                <c:pt idx="13">
                  <c:v>45.5</c:v>
                </c:pt>
                <c:pt idx="14">
                  <c:v>39</c:v>
                </c:pt>
                <c:pt idx="15">
                  <c:v>32.5</c:v>
                </c:pt>
                <c:pt idx="16">
                  <c:v>26</c:v>
                </c:pt>
                <c:pt idx="17">
                  <c:v>19.5</c:v>
                </c:pt>
                <c:pt idx="18">
                  <c:v>13</c:v>
                </c:pt>
                <c:pt idx="19">
                  <c:v>6.5</c:v>
                </c:pt>
                <c:pt idx="2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2E6-4E54-A4A1-3FB8CBAB38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3935391"/>
        <c:axId val="1998675247"/>
      </c:lineChart>
      <c:catAx>
        <c:axId val="206393539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1998675247"/>
        <c:crosses val="autoZero"/>
        <c:auto val="1"/>
        <c:lblAlgn val="ctr"/>
        <c:lblOffset val="100"/>
        <c:noMultiLvlLbl val="0"/>
      </c:catAx>
      <c:valAx>
        <c:axId val="199867524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20639353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1F7F5A-31FB-46C4-B0B1-A90A2F860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0</TotalTime>
  <Pages>38</Pages>
  <Words>3441</Words>
  <Characters>18586</Characters>
  <Application>Microsoft Office Word</Application>
  <DocSecurity>0</DocSecurity>
  <Lines>154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1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20</cp:revision>
  <dcterms:created xsi:type="dcterms:W3CDTF">2018-10-18T12:11:00Z</dcterms:created>
  <dcterms:modified xsi:type="dcterms:W3CDTF">2020-03-24T04:11:00Z</dcterms:modified>
</cp:coreProperties>
</file>